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4661B7" w:rsidRDefault="00177222">
      <w:r>
        <w:object w:dxaOrig="16071" w:dyaOrig="9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2.25pt;height:417.75pt" o:ole="">
            <v:imagedata r:id="rId5" o:title=""/>
          </v:shape>
          <o:OLEObject Type="Embed" ProgID="Visio.Drawing.11" ShapeID="_x0000_i1025" DrawAspect="Content" ObjectID="_1506926271" r:id="rId6"/>
        </w:object>
      </w:r>
    </w:p>
    <w:sectPr w:rsidR="004661B7" w:rsidSect="00177222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7222"/>
    <w:rsid w:val="00177222"/>
    <w:rsid w:val="00466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RVE KARAOĞLU</dc:creator>
  <cp:lastModifiedBy>MERVE KARAOĞLU</cp:lastModifiedBy>
  <cp:revision>1</cp:revision>
  <dcterms:created xsi:type="dcterms:W3CDTF">2015-10-21T06:51:00Z</dcterms:created>
  <dcterms:modified xsi:type="dcterms:W3CDTF">2015-10-21T06:51:00Z</dcterms:modified>
</cp:coreProperties>
</file>